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3B32DD" w:rsidRDefault="003B32DD" w:rsidP="003B32DD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3B32DD" w:rsidRDefault="003B32DD" w:rsidP="003B32DD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6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тему: «Знакомство с режимом разработ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3B32DD" w:rsidRDefault="003B32DD" w:rsidP="003B32DD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3B32DD" w:rsidRDefault="003B32DD" w:rsidP="003B32DD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44E2C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3B32DD" w:rsidRPr="009E3F7E" w:rsidRDefault="003B32DD" w:rsidP="003B32DD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3B32DD" w:rsidRDefault="003B32DD" w:rsidP="003B32DD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3B32DD" w:rsidRPr="00FB23A3" w:rsidRDefault="003B32DD" w:rsidP="003B32DD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3B32DD" w:rsidRPr="009E3F7E" w:rsidRDefault="003B32DD" w:rsidP="003B32DD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3B32DD" w:rsidRDefault="003B32DD" w:rsidP="003B32DD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3B32DD" w:rsidRDefault="003B32DD" w:rsidP="003B32DD">
      <w:pPr>
        <w:ind w:left="2832" w:firstLine="708"/>
        <w:rPr>
          <w:rFonts w:ascii="Times New Roman" w:hAnsi="Times New Roman" w:cs="Times New Roman"/>
          <w:sz w:val="28"/>
          <w:szCs w:val="28"/>
        </w:rPr>
      </w:pPr>
    </w:p>
    <w:p w:rsidR="003B32DD" w:rsidRDefault="003B32DD" w:rsidP="003B32DD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1.Цель работы</w:t>
      </w:r>
    </w:p>
    <w:p w:rsidR="003B32DD" w:rsidRDefault="003B32DD" w:rsidP="003B32D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hd w:val="clear" w:color="auto" w:fill="FFFFFF"/>
        </w:rPr>
      </w:pPr>
      <w:r>
        <w:rPr>
          <w:rFonts w:ascii="Times New Roman" w:hAnsi="Times New Roman" w:cs="Times New Roman"/>
          <w:sz w:val="28"/>
          <w:shd w:val="clear" w:color="auto" w:fill="FFFFFF"/>
        </w:rPr>
        <w:t>Разработать учебное приложение рабочего стола (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Desktop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pplication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) с простым графическим пользовательским интерфейсом (GUI), который может послужить примером для демонстрации возможностей режима разработки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Form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Application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на уровне обработки событий.</w:t>
      </w:r>
    </w:p>
    <w:p w:rsidR="003B32DD" w:rsidRDefault="003B32DD" w:rsidP="003B32D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 </w:t>
      </w:r>
      <w:r>
        <w:rPr>
          <w:rFonts w:ascii="Times New Roman" w:hAnsi="Times New Roman" w:cs="Times New Roman"/>
          <w:b/>
          <w:bCs/>
          <w:sz w:val="28"/>
          <w:szCs w:val="28"/>
        </w:rPr>
        <w:t>Формулировка задачи</w:t>
      </w:r>
    </w:p>
    <w:p w:rsidR="003B32DD" w:rsidRDefault="003B32DD" w:rsidP="003B32DD">
      <w:pPr>
        <w:pStyle w:val="a3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Реализовать функции ввода (</w:t>
      </w:r>
      <w:proofErr w:type="spellStart"/>
      <w:r>
        <w:rPr>
          <w:rFonts w:eastAsiaTheme="minorHAnsi"/>
          <w:sz w:val="28"/>
          <w:szCs w:val="28"/>
          <w:lang w:eastAsia="en-US"/>
        </w:rPr>
        <w:t>Input</w:t>
      </w:r>
      <w:proofErr w:type="spellEnd"/>
      <w:r>
        <w:rPr>
          <w:rFonts w:eastAsiaTheme="minorHAnsi"/>
          <w:sz w:val="28"/>
          <w:szCs w:val="28"/>
          <w:lang w:eastAsia="en-US"/>
        </w:rPr>
        <w:t>) и очистки (</w:t>
      </w:r>
      <w:proofErr w:type="spellStart"/>
      <w:r>
        <w:rPr>
          <w:rFonts w:eastAsiaTheme="minorHAnsi"/>
          <w:sz w:val="28"/>
          <w:szCs w:val="28"/>
          <w:lang w:eastAsia="en-US"/>
        </w:rPr>
        <w:t>Clear</w:t>
      </w:r>
      <w:proofErr w:type="spellEnd"/>
      <w:r>
        <w:rPr>
          <w:rFonts w:eastAsiaTheme="minorHAnsi"/>
          <w:sz w:val="28"/>
          <w:szCs w:val="28"/>
          <w:lang w:eastAsia="en-US"/>
        </w:rPr>
        <w:t>) содержимого ярлыка (</w:t>
      </w:r>
      <w:proofErr w:type="spellStart"/>
      <w:r>
        <w:rPr>
          <w:rFonts w:eastAsiaTheme="minorHAnsi"/>
          <w:sz w:val="28"/>
          <w:szCs w:val="28"/>
          <w:lang w:eastAsia="en-US"/>
        </w:rPr>
        <w:t>Label</w:t>
      </w:r>
      <w:proofErr w:type="spellEnd"/>
      <w:r>
        <w:rPr>
          <w:rFonts w:eastAsiaTheme="minorHAnsi"/>
          <w:sz w:val="28"/>
          <w:szCs w:val="28"/>
          <w:lang w:eastAsia="en-US"/>
        </w:rPr>
        <w:t>) по нажатии кнопкой мыши (</w:t>
      </w:r>
      <w:proofErr w:type="spellStart"/>
      <w:r>
        <w:rPr>
          <w:rFonts w:eastAsiaTheme="minorHAnsi"/>
          <w:sz w:val="28"/>
          <w:szCs w:val="28"/>
          <w:lang w:eastAsia="en-US"/>
        </w:rPr>
        <w:t>Click</w:t>
      </w:r>
      <w:proofErr w:type="spellEnd"/>
      <w:r>
        <w:rPr>
          <w:rFonts w:eastAsiaTheme="minorHAnsi"/>
          <w:sz w:val="28"/>
          <w:szCs w:val="28"/>
          <w:lang w:eastAsia="en-US"/>
        </w:rPr>
        <w:t>) на соответствующие экранные кнопки (</w:t>
      </w:r>
      <w:proofErr w:type="spellStart"/>
      <w:r>
        <w:rPr>
          <w:rFonts w:eastAsiaTheme="minorHAnsi"/>
          <w:sz w:val="28"/>
          <w:szCs w:val="28"/>
          <w:lang w:eastAsia="en-US"/>
        </w:rPr>
        <w:t>Buttons</w:t>
      </w:r>
      <w:proofErr w:type="spellEnd"/>
      <w:r>
        <w:rPr>
          <w:rFonts w:eastAsiaTheme="minorHAnsi"/>
          <w:sz w:val="28"/>
          <w:szCs w:val="28"/>
          <w:lang w:eastAsia="en-US"/>
        </w:rPr>
        <w:t>). Ввод содержимого ярлыка (</w:t>
      </w:r>
      <w:proofErr w:type="spellStart"/>
      <w:r>
        <w:rPr>
          <w:rFonts w:eastAsiaTheme="minorHAnsi"/>
          <w:sz w:val="28"/>
          <w:szCs w:val="28"/>
          <w:lang w:eastAsia="en-US"/>
        </w:rPr>
        <w:t>Label</w:t>
      </w:r>
      <w:proofErr w:type="spellEnd"/>
      <w:r>
        <w:rPr>
          <w:rFonts w:eastAsiaTheme="minorHAnsi"/>
          <w:sz w:val="28"/>
          <w:szCs w:val="28"/>
          <w:lang w:eastAsia="en-US"/>
        </w:rPr>
        <w:t>) осуществляется по следующей схеме: кнопка «Ввод» проявляет (.</w:t>
      </w:r>
      <w:proofErr w:type="spellStart"/>
      <w:r>
        <w:rPr>
          <w:rFonts w:eastAsiaTheme="minorHAnsi"/>
          <w:sz w:val="28"/>
          <w:szCs w:val="28"/>
          <w:lang w:eastAsia="en-US"/>
        </w:rPr>
        <w:t>Visible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= </w:t>
      </w:r>
      <w:proofErr w:type="spellStart"/>
      <w:r>
        <w:rPr>
          <w:rFonts w:eastAsiaTheme="minorHAnsi"/>
          <w:sz w:val="28"/>
          <w:szCs w:val="28"/>
          <w:lang w:eastAsia="en-US"/>
        </w:rPr>
        <w:t>true</w:t>
      </w:r>
      <w:proofErr w:type="spellEnd"/>
      <w:r>
        <w:rPr>
          <w:rFonts w:eastAsiaTheme="minorHAnsi"/>
          <w:sz w:val="28"/>
          <w:szCs w:val="28"/>
          <w:lang w:eastAsia="en-US"/>
        </w:rPr>
        <w:t>) на экранной форме (</w:t>
      </w:r>
      <w:proofErr w:type="spellStart"/>
      <w:r>
        <w:rPr>
          <w:rFonts w:eastAsiaTheme="minorHAnsi"/>
          <w:sz w:val="28"/>
          <w:szCs w:val="28"/>
          <w:lang w:eastAsia="en-US"/>
        </w:rPr>
        <w:t>Form</w:t>
      </w:r>
      <w:proofErr w:type="spellEnd"/>
      <w:r>
        <w:rPr>
          <w:rFonts w:eastAsiaTheme="minorHAnsi"/>
          <w:sz w:val="28"/>
          <w:szCs w:val="28"/>
          <w:lang w:eastAsia="en-US"/>
        </w:rPr>
        <w:t>) поле для ввода текста (</w:t>
      </w:r>
      <w:proofErr w:type="spellStart"/>
      <w:r>
        <w:rPr>
          <w:rFonts w:eastAsiaTheme="minorHAnsi"/>
          <w:sz w:val="28"/>
          <w:szCs w:val="28"/>
          <w:lang w:eastAsia="en-US"/>
        </w:rPr>
        <w:t>TextBox</w:t>
      </w:r>
      <w:proofErr w:type="spellEnd"/>
      <w:r>
        <w:rPr>
          <w:rFonts w:eastAsiaTheme="minorHAnsi"/>
          <w:sz w:val="28"/>
          <w:szCs w:val="28"/>
          <w:lang w:eastAsia="en-US"/>
        </w:rPr>
        <w:t>), куда можно ввести произвольный текст. Перенос этого текста на ярлык (</w:t>
      </w:r>
      <w:proofErr w:type="spellStart"/>
      <w:r>
        <w:rPr>
          <w:rFonts w:eastAsiaTheme="minorHAnsi"/>
          <w:sz w:val="28"/>
          <w:szCs w:val="28"/>
          <w:lang w:eastAsia="en-US"/>
        </w:rPr>
        <w:t>Label</w:t>
      </w:r>
      <w:proofErr w:type="spellEnd"/>
      <w:r>
        <w:rPr>
          <w:rFonts w:eastAsiaTheme="minorHAnsi"/>
          <w:sz w:val="28"/>
          <w:szCs w:val="28"/>
          <w:lang w:eastAsia="en-US"/>
        </w:rPr>
        <w:t>) производится повторным нажатием кнопкой мыши (</w:t>
      </w:r>
      <w:proofErr w:type="spellStart"/>
      <w:r>
        <w:rPr>
          <w:rFonts w:eastAsiaTheme="minorHAnsi"/>
          <w:sz w:val="28"/>
          <w:szCs w:val="28"/>
          <w:lang w:eastAsia="en-US"/>
        </w:rPr>
        <w:t>Click</w:t>
      </w:r>
      <w:proofErr w:type="spellEnd"/>
      <w:r>
        <w:rPr>
          <w:rFonts w:eastAsiaTheme="minorHAnsi"/>
          <w:sz w:val="28"/>
          <w:szCs w:val="28"/>
          <w:lang w:eastAsia="en-US"/>
        </w:rPr>
        <w:t>) на экранную кнопку (</w:t>
      </w:r>
      <w:proofErr w:type="spellStart"/>
      <w:r>
        <w:rPr>
          <w:rFonts w:eastAsiaTheme="minorHAnsi"/>
          <w:sz w:val="28"/>
          <w:szCs w:val="28"/>
          <w:lang w:eastAsia="en-US"/>
        </w:rPr>
        <w:t>Button</w:t>
      </w:r>
      <w:proofErr w:type="spellEnd"/>
      <w:r>
        <w:rPr>
          <w:rFonts w:eastAsiaTheme="minorHAnsi"/>
          <w:sz w:val="28"/>
          <w:szCs w:val="28"/>
          <w:lang w:eastAsia="en-US"/>
        </w:rPr>
        <w:t>) «Ввод». При этом для экранной кнопки (</w:t>
      </w:r>
      <w:proofErr w:type="spellStart"/>
      <w:r>
        <w:rPr>
          <w:rFonts w:eastAsiaTheme="minorHAnsi"/>
          <w:sz w:val="28"/>
          <w:szCs w:val="28"/>
          <w:lang w:eastAsia="en-US"/>
        </w:rPr>
        <w:t>Button</w:t>
      </w:r>
      <w:proofErr w:type="spellEnd"/>
      <w:r>
        <w:rPr>
          <w:rFonts w:eastAsiaTheme="minorHAnsi"/>
          <w:sz w:val="28"/>
          <w:szCs w:val="28"/>
          <w:lang w:eastAsia="en-US"/>
        </w:rPr>
        <w:t>) «Ввод» требуется запретить ввод пустой строки. Очистка ярлыка (</w:t>
      </w:r>
      <w:proofErr w:type="spellStart"/>
      <w:r>
        <w:rPr>
          <w:rFonts w:eastAsiaTheme="minorHAnsi"/>
          <w:sz w:val="28"/>
          <w:szCs w:val="28"/>
          <w:lang w:eastAsia="en-US"/>
        </w:rPr>
        <w:t>Label</w:t>
      </w:r>
      <w:proofErr w:type="spellEnd"/>
      <w:r>
        <w:rPr>
          <w:rFonts w:eastAsiaTheme="minorHAnsi"/>
          <w:sz w:val="28"/>
          <w:szCs w:val="28"/>
          <w:lang w:eastAsia="en-US"/>
        </w:rPr>
        <w:t>) обеспечивается только нажатием кнопкой мыши (</w:t>
      </w:r>
      <w:proofErr w:type="spellStart"/>
      <w:r>
        <w:rPr>
          <w:rFonts w:eastAsiaTheme="minorHAnsi"/>
          <w:sz w:val="28"/>
          <w:szCs w:val="28"/>
          <w:lang w:eastAsia="en-US"/>
        </w:rPr>
        <w:t>Click</w:t>
      </w:r>
      <w:proofErr w:type="spellEnd"/>
      <w:r>
        <w:rPr>
          <w:rFonts w:eastAsiaTheme="minorHAnsi"/>
          <w:sz w:val="28"/>
          <w:szCs w:val="28"/>
          <w:lang w:eastAsia="en-US"/>
        </w:rPr>
        <w:t>) на экранную кнопку (</w:t>
      </w:r>
      <w:proofErr w:type="spellStart"/>
      <w:r>
        <w:rPr>
          <w:rFonts w:eastAsiaTheme="minorHAnsi"/>
          <w:sz w:val="28"/>
          <w:szCs w:val="28"/>
          <w:lang w:eastAsia="en-US"/>
        </w:rPr>
        <w:t>Button</w:t>
      </w:r>
      <w:proofErr w:type="spellEnd"/>
      <w:r>
        <w:rPr>
          <w:rFonts w:eastAsiaTheme="minorHAnsi"/>
          <w:sz w:val="28"/>
          <w:szCs w:val="28"/>
          <w:lang w:eastAsia="en-US"/>
        </w:rPr>
        <w:t>) «Очистить». Организовать вывод стилистически верно оформленных побуждающих сообщений (</w:t>
      </w:r>
      <w:proofErr w:type="spellStart"/>
      <w:r>
        <w:rPr>
          <w:rFonts w:eastAsiaTheme="minorHAnsi"/>
          <w:sz w:val="28"/>
          <w:szCs w:val="28"/>
          <w:lang w:eastAsia="en-US"/>
        </w:rPr>
        <w:t>MessageBox</w:t>
      </w:r>
      <w:proofErr w:type="spellEnd"/>
      <w:r>
        <w:rPr>
          <w:rFonts w:eastAsiaTheme="minorHAnsi"/>
          <w:sz w:val="28"/>
          <w:szCs w:val="28"/>
          <w:lang w:eastAsia="en-US"/>
        </w:rPr>
        <w:t>) для всех случаев обработки исключительных расчётных ситуаций, а также для случаев некорректных действий пользователя.</w:t>
      </w: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3B32D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B32DD" w:rsidRDefault="003B32DD" w:rsidP="001E339A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Сеть Петри</w:t>
      </w:r>
    </w:p>
    <w:p w:rsidR="003B32DD" w:rsidRPr="00BB1AAA" w:rsidRDefault="00D65E96" w:rsidP="003B32DD">
      <w:pPr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object w:dxaOrig="23124" w:dyaOrig="2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2.8pt" o:ole="">
            <v:imagedata r:id="rId4" o:title=""/>
          </v:shape>
          <o:OLEObject Type="Embed" ProgID="Visio.Drawing.15" ShapeID="_x0000_i1025" DrawAspect="Content" ObjectID="_1811872207" r:id="rId5"/>
        </w:object>
      </w:r>
    </w:p>
    <w:p w:rsidR="003B32DD" w:rsidRPr="003B32DD" w:rsidRDefault="003B32DD" w:rsidP="001E339A">
      <w:pPr>
        <w:pStyle w:val="a4"/>
        <w:spacing w:line="360" w:lineRule="auto"/>
        <w:ind w:left="0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еть Петри</w:t>
      </w:r>
    </w:p>
    <w:p w:rsidR="003B32DD" w:rsidRDefault="003B32DD" w:rsidP="003B32DD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Подбор тестовых примеров</w:t>
      </w:r>
    </w:p>
    <w:p w:rsidR="003B32DD" w:rsidRDefault="003B32DD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1:</w:t>
      </w:r>
    </w:p>
    <w:p w:rsidR="003B32DD" w:rsidRDefault="003B32DD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грамма запущенна и видны две кнопки: “</w:t>
      </w:r>
      <w:r w:rsidR="00977B03">
        <w:rPr>
          <w:rFonts w:ascii="Times New Roman" w:hAnsi="Times New Roman" w:cs="Times New Roman"/>
          <w:sz w:val="28"/>
          <w:szCs w:val="28"/>
        </w:rPr>
        <w:t>очистить</w:t>
      </w:r>
      <w:r>
        <w:rPr>
          <w:rFonts w:ascii="Times New Roman" w:hAnsi="Times New Roman" w:cs="Times New Roman"/>
          <w:sz w:val="28"/>
          <w:szCs w:val="28"/>
        </w:rPr>
        <w:t>” и “</w:t>
      </w:r>
      <w:r w:rsidR="00977B03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sz w:val="28"/>
          <w:szCs w:val="28"/>
        </w:rPr>
        <w:t xml:space="preserve">” а также ярлык </w:t>
      </w:r>
      <w:r w:rsidR="00977B03"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B32DD" w:rsidRDefault="003B32DD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2:</w:t>
      </w:r>
    </w:p>
    <w:p w:rsidR="003B32DD" w:rsidRDefault="003B32DD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осле первого нажатия кнопки “</w:t>
      </w:r>
      <w:r w:rsidR="00977B03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sz w:val="28"/>
          <w:szCs w:val="28"/>
        </w:rPr>
        <w:t>” на экране становится видным поле для ввода значений.</w:t>
      </w:r>
    </w:p>
    <w:p w:rsidR="003B32DD" w:rsidRDefault="003B32DD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3:</w:t>
      </w:r>
    </w:p>
    <w:p w:rsidR="003B32DD" w:rsidRDefault="003B32DD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осле ввода значения и повторного нажатия кнопки “</w:t>
      </w:r>
      <w:r w:rsidR="00977B03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sz w:val="28"/>
          <w:szCs w:val="28"/>
        </w:rPr>
        <w:t xml:space="preserve">” на ярлыке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77B03">
        <w:rPr>
          <w:rFonts w:ascii="Times New Roman" w:hAnsi="Times New Roman" w:cs="Times New Roman"/>
          <w:sz w:val="28"/>
          <w:szCs w:val="28"/>
          <w:lang w:val="en-US"/>
        </w:rPr>
        <w:t>ABEL</w:t>
      </w:r>
      <w:r>
        <w:rPr>
          <w:rFonts w:ascii="Times New Roman" w:hAnsi="Times New Roman" w:cs="Times New Roman"/>
          <w:sz w:val="28"/>
          <w:szCs w:val="28"/>
        </w:rPr>
        <w:t xml:space="preserve"> появляется введенное ранее значение.</w:t>
      </w:r>
    </w:p>
    <w:p w:rsidR="003B32DD" w:rsidRDefault="003B32DD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4:</w:t>
      </w:r>
    </w:p>
    <w:p w:rsidR="003B32DD" w:rsidRDefault="003B32DD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При нажатии кнопки “</w:t>
      </w:r>
      <w:r w:rsidR="00977B03">
        <w:rPr>
          <w:rFonts w:ascii="Times New Roman" w:hAnsi="Times New Roman" w:cs="Times New Roman"/>
          <w:sz w:val="28"/>
          <w:szCs w:val="28"/>
        </w:rPr>
        <w:t>Очистить</w:t>
      </w:r>
      <w:r>
        <w:rPr>
          <w:rFonts w:ascii="Times New Roman" w:hAnsi="Times New Roman" w:cs="Times New Roman"/>
          <w:sz w:val="28"/>
          <w:szCs w:val="28"/>
        </w:rPr>
        <w:t xml:space="preserve">” ярлык </w:t>
      </w:r>
      <w:r w:rsidR="00977B03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B32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ановится пустым </w:t>
      </w:r>
    </w:p>
    <w:p w:rsidR="003B32DD" w:rsidRDefault="003B32DD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5:</w:t>
      </w:r>
    </w:p>
    <w:p w:rsidR="003B32DD" w:rsidRDefault="003B32DD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и вводе пустой строки и повторного нажатия кнопки “</w:t>
      </w:r>
      <w:r w:rsidR="00977B03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sz w:val="28"/>
          <w:szCs w:val="28"/>
        </w:rPr>
        <w:t>” программа сообщает об ошибке.</w:t>
      </w:r>
    </w:p>
    <w:p w:rsidR="00977B03" w:rsidRDefault="00977B03" w:rsidP="001E339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остояние 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:rsidR="00977B03" w:rsidRDefault="00977B03" w:rsidP="001E339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усто</w:t>
      </w:r>
      <w:r>
        <w:rPr>
          <w:rFonts w:ascii="Times New Roman" w:hAnsi="Times New Roman" w:cs="Times New Roman"/>
          <w:sz w:val="28"/>
          <w:szCs w:val="28"/>
        </w:rPr>
        <w:t>м ярлыке</w:t>
      </w:r>
      <w:r>
        <w:rPr>
          <w:rFonts w:ascii="Times New Roman" w:hAnsi="Times New Roman" w:cs="Times New Roman"/>
          <w:sz w:val="28"/>
          <w:szCs w:val="28"/>
        </w:rPr>
        <w:t xml:space="preserve"> и повторн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нажати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кнопки “</w:t>
      </w:r>
      <w:r>
        <w:rPr>
          <w:rFonts w:ascii="Times New Roman" w:hAnsi="Times New Roman" w:cs="Times New Roman"/>
          <w:sz w:val="28"/>
          <w:szCs w:val="28"/>
        </w:rPr>
        <w:t>Очистить</w:t>
      </w:r>
      <w:r>
        <w:rPr>
          <w:rFonts w:ascii="Times New Roman" w:hAnsi="Times New Roman" w:cs="Times New Roman"/>
          <w:sz w:val="28"/>
          <w:szCs w:val="28"/>
        </w:rPr>
        <w:t>” программа сообщает о</w:t>
      </w:r>
      <w:r>
        <w:rPr>
          <w:rFonts w:ascii="Times New Roman" w:hAnsi="Times New Roman" w:cs="Times New Roman"/>
          <w:sz w:val="28"/>
          <w:szCs w:val="28"/>
        </w:rPr>
        <w:t xml:space="preserve"> проведении операции ране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B32DD" w:rsidRPr="003B32DD" w:rsidRDefault="003B32DD" w:rsidP="003B32DD">
      <w:pPr>
        <w:ind w:firstLine="708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B32DD">
        <w:rPr>
          <w:rFonts w:ascii="Times New Roman" w:hAnsi="Times New Roman" w:cs="Times New Roman"/>
          <w:b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3B32DD" w:rsidRPr="003B32DD" w:rsidRDefault="003B32DD" w:rsidP="003B32D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B32D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="007859FD">
        <w:rPr>
          <w:rFonts w:ascii="Times New Roman" w:hAnsi="Times New Roman" w:cs="Times New Roman"/>
          <w:sz w:val="28"/>
          <w:szCs w:val="28"/>
          <w:lang w:val="en-US"/>
        </w:rPr>
        <w:t>FrmTask16</w:t>
      </w:r>
      <w:r w:rsidRPr="003B32DD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3B32D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Windows.Forms</w:t>
      </w:r>
      <w:proofErr w:type="spellEnd"/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ask16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rmTask</w:t>
      </w:r>
      <w:proofErr w:type="gram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16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</w:t>
      </w:r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rmTask16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tnInput_</w:t>
      </w:r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ick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видимости поля ввода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xtInput.Visi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казываем поле ввода при первом нажатии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xtInput.Visible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xtInput.Text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xtInput.Foc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);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станавливаем фокус ввода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else</w:t>
      </w:r>
      <w:proofErr w:type="spellEnd"/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ка введенного текста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put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xtInput.Text.Tri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NullOr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put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)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{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каз предупреждения при пустом вводе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ле ввода не может быть пустым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               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ода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   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Buttons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K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   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Icon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arning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else</w:t>
      </w:r>
      <w:proofErr w:type="spellEnd"/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Установка введенного текста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lbl</w:t>
      </w:r>
      <w:proofErr w:type="spellEnd"/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bl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>.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</w:t>
      </w:r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putText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tnClear_</w:t>
      </w:r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ick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7859F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верка</w:t>
      </w:r>
      <w:r w:rsidRPr="007859F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держимого</w:t>
      </w:r>
      <w:r w:rsidRPr="007859F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lbl</w:t>
      </w:r>
      <w:proofErr w:type="spellEnd"/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proofErr w:type="gramStart"/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NullOrEmpty</w:t>
      </w:r>
      <w:proofErr w:type="spellEnd"/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bl.Text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общение, если поле уже пустое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Ярлык уже пуст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           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чистка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Buttons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K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</w:t>
      </w:r>
      <w:proofErr w:type="spellStart"/>
      <w:r w:rsidRPr="007859F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Icon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formation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859F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7859FD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чистка</w:t>
      </w:r>
      <w:r w:rsidRPr="007859FD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lbl</w:t>
      </w:r>
      <w:proofErr w:type="spellEnd"/>
    </w:p>
    <w:p w:rsidR="007859FD" w:rsidRP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</w:t>
      </w:r>
      <w:proofErr w:type="spellStart"/>
      <w:proofErr w:type="gramStart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bl</w:t>
      </w:r>
      <w:proofErr w:type="spell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>.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</w:t>
      </w:r>
      <w:proofErr w:type="gramEnd"/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r w:rsidRPr="007859FD">
        <w:rPr>
          <w:rFonts w:ascii="Cascadia Mono" w:hAnsi="Cascadia Mono" w:cs="Cascadia Mono"/>
          <w:color w:val="A31515"/>
          <w:sz w:val="19"/>
          <w:szCs w:val="19"/>
          <w:highlight w:val="white"/>
        </w:rPr>
        <w:t>""</w:t>
      </w: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7859FD" w:rsidRDefault="007859FD" w:rsidP="007859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859F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7859FD" w:rsidRDefault="007859FD" w:rsidP="007859FD">
      <w:pPr>
        <w:ind w:firstLine="708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}</w:t>
      </w:r>
    </w:p>
    <w:p w:rsidR="007859FD" w:rsidRDefault="007859FD" w:rsidP="007859FD">
      <w:pPr>
        <w:ind w:firstLine="708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3B32DD" w:rsidRDefault="003B32DD" w:rsidP="00BB70D1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28"/>
          <w:szCs w:val="28"/>
        </w:rPr>
        <w:t>6.Расчет тестовых примеров</w:t>
      </w:r>
    </w:p>
    <w:p w:rsidR="003B32DD" w:rsidRDefault="001E339A" w:rsidP="00977B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="007859FD" w:rsidRPr="007859F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22B5B8B" wp14:editId="5C2212E3">
            <wp:extent cx="2956560" cy="201134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1160" t="16214" r="54335" b="46229"/>
                    <a:stretch/>
                  </pic:blipFill>
                  <pic:spPr bwMode="auto">
                    <a:xfrm>
                      <a:off x="0" y="0"/>
                      <a:ext cx="2960759" cy="20141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2DD" w:rsidRDefault="003B32DD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1</w:t>
      </w:r>
    </w:p>
    <w:p w:rsidR="001E339A" w:rsidRDefault="001E339A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1E339A" w:rsidRDefault="001E339A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3B32DD" w:rsidRDefault="001E339A" w:rsidP="00977B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 </w:t>
      </w:r>
      <w:r w:rsidR="007859FD" w:rsidRPr="007859FD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F71B1EA" wp14:editId="45B1B8E3">
            <wp:extent cx="3032760" cy="2051905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1031" t="16214" r="54463" b="46434"/>
                    <a:stretch/>
                  </pic:blipFill>
                  <pic:spPr bwMode="auto">
                    <a:xfrm>
                      <a:off x="0" y="0"/>
                      <a:ext cx="3036333" cy="20543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2DD" w:rsidRDefault="003B32DD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2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2</w:t>
      </w:r>
    </w:p>
    <w:p w:rsidR="001E339A" w:rsidRDefault="001E339A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3B32DD" w:rsidRDefault="001E339A" w:rsidP="001E339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r w:rsidR="000E22D3" w:rsidRPr="000E22D3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866DB1B" wp14:editId="1CC32B69">
            <wp:extent cx="2994660" cy="2097384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0904" t="16007" r="54848" b="45614"/>
                    <a:stretch/>
                  </pic:blipFill>
                  <pic:spPr bwMode="auto">
                    <a:xfrm>
                      <a:off x="0" y="0"/>
                      <a:ext cx="3018191" cy="2113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2DD" w:rsidRDefault="003B32DD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3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3</w:t>
      </w:r>
    </w:p>
    <w:p w:rsidR="001E339A" w:rsidRDefault="001E339A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3B32DD" w:rsidRDefault="001E339A" w:rsidP="001E339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0E22D3" w:rsidRPr="000E22D3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8CC1F9F" wp14:editId="362ABA2D">
            <wp:extent cx="2956560" cy="2055304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775" t="16007" r="54720" b="45614"/>
                    <a:stretch/>
                  </pic:blipFill>
                  <pic:spPr bwMode="auto">
                    <a:xfrm>
                      <a:off x="0" y="0"/>
                      <a:ext cx="2964427" cy="2060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2DD" w:rsidRDefault="003B32DD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4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4</w:t>
      </w:r>
    </w:p>
    <w:p w:rsidR="003B32DD" w:rsidRDefault="003B32DD" w:rsidP="003B32DD">
      <w:pPr>
        <w:rPr>
          <w:rFonts w:ascii="Times New Roman" w:hAnsi="Times New Roman" w:cs="Times New Roman"/>
          <w:b/>
          <w:sz w:val="28"/>
          <w:szCs w:val="28"/>
        </w:rPr>
      </w:pPr>
    </w:p>
    <w:p w:rsidR="003B32DD" w:rsidRPr="001E339A" w:rsidRDefault="001E339A" w:rsidP="001E339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  </w:t>
      </w:r>
      <w:r w:rsidRPr="001E339A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="000E22D3" w:rsidRPr="000E22D3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CC5B564" wp14:editId="4102FAA4">
            <wp:extent cx="2895600" cy="2016196"/>
            <wp:effectExtent l="0" t="0" r="0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0903" t="15803" r="54463" b="45613"/>
                    <a:stretch/>
                  </pic:blipFill>
                  <pic:spPr bwMode="auto">
                    <a:xfrm>
                      <a:off x="0" y="0"/>
                      <a:ext cx="2923257" cy="20354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2DD" w:rsidRDefault="003B32DD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5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5</w:t>
      </w:r>
    </w:p>
    <w:p w:rsidR="001E339A" w:rsidRPr="007859FD" w:rsidRDefault="000E22D3" w:rsidP="001E339A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0E22D3">
        <w:rPr>
          <w:rFonts w:ascii="Times New Roman" w:hAnsi="Times New Roman" w:cs="Times New Roman"/>
          <w:bCs/>
          <w:sz w:val="28"/>
          <w:szCs w:val="28"/>
          <w:lang w:val="en-US"/>
        </w:rPr>
        <w:drawing>
          <wp:inline distT="0" distB="0" distL="0" distR="0" wp14:anchorId="04311C03" wp14:editId="60D68006">
            <wp:extent cx="2948940" cy="2073127"/>
            <wp:effectExtent l="0" t="0" r="381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1159" t="16213" r="54720" b="45409"/>
                    <a:stretch/>
                  </pic:blipFill>
                  <pic:spPr bwMode="auto">
                    <a:xfrm>
                      <a:off x="0" y="0"/>
                      <a:ext cx="2956186" cy="20782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7B03" w:rsidRDefault="00977B03" w:rsidP="00977B03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</w:t>
      </w:r>
      <w:r>
        <w:rPr>
          <w:rFonts w:ascii="Times New Roman" w:hAnsi="Times New Roman" w:cs="Times New Roman"/>
          <w:bCs/>
          <w:sz w:val="28"/>
          <w:szCs w:val="28"/>
        </w:rPr>
        <w:t>6</w:t>
      </w:r>
    </w:p>
    <w:p w:rsidR="00977B03" w:rsidRDefault="00977B03" w:rsidP="003B32DD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3B32DD" w:rsidRDefault="003B32DD" w:rsidP="003B32DD">
      <w:pPr>
        <w:rPr>
          <w:rFonts w:ascii="Times New Roman" w:hAnsi="Times New Roman" w:cs="Times New Roman"/>
          <w:b/>
          <w:sz w:val="28"/>
          <w:szCs w:val="28"/>
        </w:rPr>
      </w:pPr>
    </w:p>
    <w:p w:rsidR="003B32DD" w:rsidRDefault="003B32DD" w:rsidP="001E339A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Вывод</w:t>
      </w:r>
    </w:p>
    <w:p w:rsidR="001E339A" w:rsidRDefault="003B32DD" w:rsidP="001E339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а разработана учеб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программа с графическим пользовательским интерфейсом, демонстрирующая основы работы с событиями, перечислениями и элементами управления в сре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</w:p>
    <w:p w:rsidR="000810F5" w:rsidRDefault="003B32DD" w:rsidP="001E339A">
      <w:pPr>
        <w:spacing w:line="36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 получены навыки создания пользовательских интерфейсов, обработки событий и использования перечислений.</w:t>
      </w:r>
    </w:p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2DD"/>
    <w:rsid w:val="000E22D3"/>
    <w:rsid w:val="001E339A"/>
    <w:rsid w:val="003B32DD"/>
    <w:rsid w:val="006368B6"/>
    <w:rsid w:val="00671A52"/>
    <w:rsid w:val="007859FD"/>
    <w:rsid w:val="00875C6A"/>
    <w:rsid w:val="00977B03"/>
    <w:rsid w:val="00BA6BCB"/>
    <w:rsid w:val="00BB1AAA"/>
    <w:rsid w:val="00BB70D1"/>
    <w:rsid w:val="00D65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58FFED"/>
  <w15:chartTrackingRefBased/>
  <w15:docId w15:val="{ECE41770-7650-48C5-8F3C-62F6EF784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B32DD"/>
    <w:pPr>
      <w:spacing w:line="256" w:lineRule="auto"/>
    </w:pPr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B32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3B32DD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7</Pages>
  <Words>777</Words>
  <Characters>4431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8</cp:revision>
  <dcterms:created xsi:type="dcterms:W3CDTF">2025-06-11T23:38:00Z</dcterms:created>
  <dcterms:modified xsi:type="dcterms:W3CDTF">2025-06-19T18:03:00Z</dcterms:modified>
</cp:coreProperties>
</file>